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7D687D9" w14:textId="6E1348F1" w:rsidR="00183596" w:rsidRPr="0060017B" w:rsidRDefault="00183596">
      <w:pPr>
        <w:rPr>
          <w:rFonts w:ascii="宋体" w:eastAsia="宋体" w:hAnsi="宋体"/>
        </w:rPr>
      </w:pPr>
      <w:r w:rsidRPr="0060017B">
        <w:rPr>
          <w:rFonts w:ascii="宋体" w:eastAsia="宋体" w:hAnsi="宋体" w:hint="eastAsia"/>
        </w:rPr>
        <w:t>数字存储示波器（Digital Storage O</w:t>
      </w:r>
      <w:r w:rsidRPr="0060017B">
        <w:rPr>
          <w:rFonts w:ascii="宋体" w:eastAsia="宋体" w:hAnsi="宋体" w:hint="eastAsia"/>
        </w:rPr>
        <w:t>scilloscope</w:t>
      </w:r>
      <w:r w:rsidRPr="0060017B">
        <w:rPr>
          <w:rFonts w:ascii="宋体" w:eastAsia="宋体" w:hAnsi="宋体" w:hint="eastAsia"/>
        </w:rPr>
        <w:t>）</w:t>
      </w:r>
      <w:r w:rsidR="00EC1083" w:rsidRPr="0060017B">
        <w:rPr>
          <w:rFonts w:ascii="宋体" w:eastAsia="宋体" w:hAnsi="宋体" w:hint="eastAsia"/>
        </w:rPr>
        <w:t>设计概述：</w:t>
      </w:r>
    </w:p>
    <w:p w14:paraId="257007E6" w14:textId="3CCFF20A" w:rsidR="00EC1083" w:rsidRPr="0060017B" w:rsidRDefault="006D0638">
      <w:pPr>
        <w:rPr>
          <w:rFonts w:ascii="宋体" w:eastAsia="宋体" w:hAnsi="宋体"/>
        </w:rPr>
      </w:pPr>
      <w:r w:rsidRPr="0060017B">
        <w:rPr>
          <w:rFonts w:ascii="宋体" w:eastAsia="宋体" w:hAnsi="宋体" w:hint="eastAsia"/>
        </w:rPr>
        <w:t>示波器模块</w:t>
      </w:r>
      <w:r w:rsidR="00EC1083" w:rsidRPr="0060017B">
        <w:rPr>
          <w:rFonts w:ascii="宋体" w:eastAsia="宋体" w:hAnsi="宋体" w:hint="eastAsia"/>
        </w:rPr>
        <w:t>如架构图所示，</w:t>
      </w:r>
      <w:r w:rsidRPr="0060017B">
        <w:rPr>
          <w:rFonts w:ascii="宋体" w:eastAsia="宋体" w:hAnsi="宋体" w:hint="eastAsia"/>
        </w:rPr>
        <w:t>各</w:t>
      </w:r>
      <w:r w:rsidR="00EC1083" w:rsidRPr="0060017B">
        <w:rPr>
          <w:rFonts w:ascii="宋体" w:eastAsia="宋体" w:hAnsi="宋体" w:hint="eastAsia"/>
        </w:rPr>
        <w:t>模块</w:t>
      </w:r>
      <w:r w:rsidR="0009423B" w:rsidRPr="0060017B">
        <w:rPr>
          <w:rFonts w:ascii="宋体" w:eastAsia="宋体" w:hAnsi="宋体" w:hint="eastAsia"/>
        </w:rPr>
        <w:t>功能</w:t>
      </w:r>
      <w:r w:rsidR="00EC1083" w:rsidRPr="0060017B">
        <w:rPr>
          <w:rFonts w:ascii="宋体" w:eastAsia="宋体" w:hAnsi="宋体" w:hint="eastAsia"/>
        </w:rPr>
        <w:t>如下表</w:t>
      </w:r>
      <w:r w:rsidR="00125DE5" w:rsidRPr="0060017B">
        <w:rPr>
          <w:rFonts w:ascii="宋体" w:eastAsia="宋体" w:hAnsi="宋体" w:hint="eastAsia"/>
        </w:rPr>
        <w:t>所述</w:t>
      </w:r>
      <w:r w:rsidR="00EC1083" w:rsidRPr="0060017B">
        <w:rPr>
          <w:rFonts w:ascii="宋体" w:eastAsia="宋体" w:hAnsi="宋体"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9423B" w:rsidRPr="0060017B" w14:paraId="5DE759AD" w14:textId="77777777" w:rsidTr="00094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4061A0E5" w14:textId="1247B70F" w:rsidR="0009423B" w:rsidRPr="0060017B" w:rsidRDefault="0009423B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模块名</w:t>
            </w:r>
          </w:p>
        </w:tc>
        <w:tc>
          <w:tcPr>
            <w:tcW w:w="2765" w:type="dxa"/>
          </w:tcPr>
          <w:p w14:paraId="7C66433C" w14:textId="737109FD" w:rsidR="0009423B" w:rsidRPr="0060017B" w:rsidRDefault="000942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模块功能</w:t>
            </w:r>
          </w:p>
        </w:tc>
        <w:tc>
          <w:tcPr>
            <w:tcW w:w="2766" w:type="dxa"/>
          </w:tcPr>
          <w:p w14:paraId="7A2E5106" w14:textId="0A977A04" w:rsidR="0009423B" w:rsidRPr="0060017B" w:rsidRDefault="000942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备注</w:t>
            </w:r>
          </w:p>
        </w:tc>
      </w:tr>
      <w:tr w:rsidR="0009423B" w:rsidRPr="0060017B" w14:paraId="5A0ECAE7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F681D7D" w14:textId="33BBF0E9" w:rsidR="0009423B" w:rsidRPr="0060017B" w:rsidRDefault="0009423B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dso_top</w:t>
            </w:r>
          </w:p>
        </w:tc>
        <w:tc>
          <w:tcPr>
            <w:tcW w:w="2765" w:type="dxa"/>
          </w:tcPr>
          <w:p w14:paraId="283FFD82" w14:textId="6B266146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数字示波器顶层模块</w:t>
            </w:r>
          </w:p>
        </w:tc>
        <w:tc>
          <w:tcPr>
            <w:tcW w:w="2766" w:type="dxa"/>
          </w:tcPr>
          <w:p w14:paraId="39ED2770" w14:textId="0F02AB95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例化并连接各个子模块</w:t>
            </w:r>
          </w:p>
        </w:tc>
      </w:tr>
      <w:tr w:rsidR="0009423B" w:rsidRPr="0060017B" w14:paraId="4F7DF8FF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48AEA3F" w14:textId="7CB2C23D" w:rsidR="0009423B" w:rsidRPr="0060017B" w:rsidRDefault="0009423B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decimator</w:t>
            </w:r>
          </w:p>
        </w:tc>
        <w:tc>
          <w:tcPr>
            <w:tcW w:w="2765" w:type="dxa"/>
          </w:tcPr>
          <w:p w14:paraId="60491CB2" w14:textId="3F16184D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数据抽样模块</w:t>
            </w:r>
          </w:p>
        </w:tc>
        <w:tc>
          <w:tcPr>
            <w:tcW w:w="2766" w:type="dxa"/>
          </w:tcPr>
          <w:p w14:paraId="6FDEC023" w14:textId="1BBEF59A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控制AD</w:t>
            </w:r>
            <w:r w:rsidR="00717044" w:rsidRPr="0060017B">
              <w:rPr>
                <w:rFonts w:ascii="宋体" w:eastAsia="宋体" w:hAnsi="宋体" w:hint="eastAsia"/>
              </w:rPr>
              <w:t>C</w:t>
            </w:r>
            <w:r w:rsidRPr="0060017B">
              <w:rPr>
                <w:rFonts w:ascii="宋体" w:eastAsia="宋体" w:hAnsi="宋体" w:hint="eastAsia"/>
              </w:rPr>
              <w:t>数据的抽样率</w:t>
            </w:r>
          </w:p>
        </w:tc>
      </w:tr>
      <w:tr w:rsidR="0009423B" w:rsidRPr="0060017B" w14:paraId="06FF8368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EC63943" w14:textId="7534F626" w:rsidR="0009423B" w:rsidRPr="0060017B" w:rsidRDefault="0009423B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param_meaure</w:t>
            </w:r>
          </w:p>
        </w:tc>
        <w:tc>
          <w:tcPr>
            <w:tcW w:w="2765" w:type="dxa"/>
          </w:tcPr>
          <w:p w14:paraId="058F8507" w14:textId="55D33C33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参数测量模块</w:t>
            </w:r>
          </w:p>
        </w:tc>
        <w:tc>
          <w:tcPr>
            <w:tcW w:w="2766" w:type="dxa"/>
          </w:tcPr>
          <w:p w14:paraId="6DEF0E2B" w14:textId="1E066795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测量信号频率、峰峰值等</w:t>
            </w:r>
          </w:p>
        </w:tc>
      </w:tr>
      <w:tr w:rsidR="0009423B" w:rsidRPr="0060017B" w14:paraId="4B66743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1360E2F5" w14:textId="09927DA5" w:rsidR="0009423B" w:rsidRPr="0060017B" w:rsidRDefault="0009423B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fir_wrapper</w:t>
            </w:r>
          </w:p>
        </w:tc>
        <w:tc>
          <w:tcPr>
            <w:tcW w:w="2765" w:type="dxa"/>
          </w:tcPr>
          <w:p w14:paraId="06EF90FF" w14:textId="61D85CC2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FIR低通滤波器</w:t>
            </w:r>
          </w:p>
        </w:tc>
        <w:tc>
          <w:tcPr>
            <w:tcW w:w="2766" w:type="dxa"/>
          </w:tcPr>
          <w:p w14:paraId="2F9A3EC2" w14:textId="58B54434" w:rsidR="0009423B" w:rsidRPr="0060017B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FIR功能开关可选</w:t>
            </w:r>
          </w:p>
        </w:tc>
      </w:tr>
      <w:tr w:rsidR="0009423B" w:rsidRPr="0060017B" w14:paraId="174B420E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4843BDE" w14:textId="14368D8D" w:rsidR="0009423B" w:rsidRPr="0060017B" w:rsidRDefault="00717044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ad9280_sample</w:t>
            </w:r>
          </w:p>
        </w:tc>
        <w:tc>
          <w:tcPr>
            <w:tcW w:w="2765" w:type="dxa"/>
          </w:tcPr>
          <w:p w14:paraId="4FF972BD" w14:textId="5DC8965C" w:rsidR="0009423B" w:rsidRPr="0060017B" w:rsidRDefault="007170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ADC数据采样模块</w:t>
            </w:r>
          </w:p>
        </w:tc>
        <w:tc>
          <w:tcPr>
            <w:tcW w:w="2766" w:type="dxa"/>
          </w:tcPr>
          <w:p w14:paraId="2FB39441" w14:textId="455CD43B" w:rsidR="0009423B" w:rsidRPr="0060017B" w:rsidRDefault="007170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根据功能配置对ADC数据进行采样</w:t>
            </w:r>
          </w:p>
        </w:tc>
      </w:tr>
      <w:tr w:rsidR="00EF4AAC" w:rsidRPr="0060017B" w14:paraId="408973C4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B995F36" w14:textId="700CD53C" w:rsidR="00EF4AAC" w:rsidRPr="0060017B" w:rsidRDefault="00EF4AAC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fft_adc_top</w:t>
            </w:r>
          </w:p>
        </w:tc>
        <w:tc>
          <w:tcPr>
            <w:tcW w:w="2765" w:type="dxa"/>
          </w:tcPr>
          <w:p w14:paraId="45E68D1C" w14:textId="76F7E3B7" w:rsidR="00EF4AAC" w:rsidRPr="0060017B" w:rsidRDefault="00EF4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FFT处理模块</w:t>
            </w:r>
          </w:p>
        </w:tc>
        <w:tc>
          <w:tcPr>
            <w:tcW w:w="2766" w:type="dxa"/>
          </w:tcPr>
          <w:p w14:paraId="38C033A1" w14:textId="0802F352" w:rsidR="00EF4AAC" w:rsidRPr="0060017B" w:rsidRDefault="00EF4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频域显示</w:t>
            </w:r>
            <w:r w:rsidR="00764825" w:rsidRPr="0060017B">
              <w:rPr>
                <w:rFonts w:ascii="宋体" w:eastAsia="宋体" w:hAnsi="宋体" w:hint="eastAsia"/>
              </w:rPr>
              <w:t>，1024点FFT</w:t>
            </w:r>
          </w:p>
        </w:tc>
      </w:tr>
      <w:tr w:rsidR="0009423B" w:rsidRPr="0060017B" w14:paraId="3828725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D31CEA8" w14:textId="4E0E8937" w:rsidR="0009423B" w:rsidRPr="0060017B" w:rsidRDefault="002A647A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ui_display</w:t>
            </w:r>
          </w:p>
        </w:tc>
        <w:tc>
          <w:tcPr>
            <w:tcW w:w="2765" w:type="dxa"/>
          </w:tcPr>
          <w:p w14:paraId="3AD1C605" w14:textId="20E21F0F" w:rsidR="0009423B" w:rsidRPr="0060017B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UI显示模块</w:t>
            </w:r>
          </w:p>
        </w:tc>
        <w:tc>
          <w:tcPr>
            <w:tcW w:w="2766" w:type="dxa"/>
          </w:tcPr>
          <w:p w14:paraId="1CA67021" w14:textId="7DA97337" w:rsidR="0009423B" w:rsidRPr="0060017B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接受前级HDMI初始信号并在指定位置显示示波器参数和ADC测量数据等</w:t>
            </w:r>
          </w:p>
        </w:tc>
      </w:tr>
      <w:tr w:rsidR="0009423B" w:rsidRPr="0060017B" w14:paraId="3DE8F1EB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2B6361E" w14:textId="4829923C" w:rsidR="0009423B" w:rsidRPr="0060017B" w:rsidRDefault="002A647A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grid_display</w:t>
            </w:r>
          </w:p>
        </w:tc>
        <w:tc>
          <w:tcPr>
            <w:tcW w:w="2765" w:type="dxa"/>
          </w:tcPr>
          <w:p w14:paraId="2346C237" w14:textId="0D45A394" w:rsidR="0009423B" w:rsidRPr="0060017B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网格绘制模块</w:t>
            </w:r>
          </w:p>
        </w:tc>
        <w:tc>
          <w:tcPr>
            <w:tcW w:w="2766" w:type="dxa"/>
          </w:tcPr>
          <w:p w14:paraId="6C957CFD" w14:textId="489298CE" w:rsidR="0009423B" w:rsidRPr="0060017B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绘制示波器底</w:t>
            </w:r>
            <w:r w:rsidR="008D521D">
              <w:rPr>
                <w:rFonts w:ascii="宋体" w:eastAsia="宋体" w:hAnsi="宋体" w:hint="eastAsia"/>
              </w:rPr>
              <w:t>层</w:t>
            </w:r>
            <w:r w:rsidRPr="0060017B">
              <w:rPr>
                <w:rFonts w:ascii="宋体" w:eastAsia="宋体" w:hAnsi="宋体" w:hint="eastAsia"/>
              </w:rPr>
              <w:t>网格</w:t>
            </w:r>
          </w:p>
        </w:tc>
      </w:tr>
      <w:tr w:rsidR="0009423B" w:rsidRPr="0060017B" w14:paraId="5410E276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4A9E851" w14:textId="29A13EF2" w:rsidR="0009423B" w:rsidRPr="0060017B" w:rsidRDefault="002A647A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wav_display</w:t>
            </w:r>
          </w:p>
        </w:tc>
        <w:tc>
          <w:tcPr>
            <w:tcW w:w="2765" w:type="dxa"/>
          </w:tcPr>
          <w:p w14:paraId="35426124" w14:textId="61B6FB2D" w:rsidR="0009423B" w:rsidRPr="0060017B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波形显示模块</w:t>
            </w:r>
          </w:p>
        </w:tc>
        <w:tc>
          <w:tcPr>
            <w:tcW w:w="2766" w:type="dxa"/>
          </w:tcPr>
          <w:p w14:paraId="4E956357" w14:textId="6D5468C5" w:rsidR="0009423B" w:rsidRPr="0060017B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根据采样数据显示波形</w:t>
            </w:r>
          </w:p>
        </w:tc>
      </w:tr>
      <w:tr w:rsidR="00D32791" w:rsidRPr="0060017B" w14:paraId="2CBB15C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BB90E42" w14:textId="6EEFEA2F" w:rsidR="00D32791" w:rsidRPr="0060017B" w:rsidRDefault="00D32791">
            <w:pPr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cdc</w:t>
            </w:r>
          </w:p>
        </w:tc>
        <w:tc>
          <w:tcPr>
            <w:tcW w:w="2765" w:type="dxa"/>
          </w:tcPr>
          <w:p w14:paraId="4564D8E9" w14:textId="575226C1" w:rsidR="00D32791" w:rsidRPr="0060017B" w:rsidRDefault="00D327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单比特跨时钟域模块</w:t>
            </w:r>
          </w:p>
        </w:tc>
        <w:tc>
          <w:tcPr>
            <w:tcW w:w="2766" w:type="dxa"/>
          </w:tcPr>
          <w:p w14:paraId="48E24D44" w14:textId="4E08886B" w:rsidR="00D32791" w:rsidRPr="0060017B" w:rsidRDefault="00C94B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hint="eastAsia"/>
              </w:rPr>
            </w:pPr>
            <w:r w:rsidRPr="0060017B">
              <w:rPr>
                <w:rFonts w:ascii="宋体" w:eastAsia="宋体" w:hAnsi="宋体" w:hint="eastAsia"/>
              </w:rPr>
              <w:t>传递绘制</w:t>
            </w:r>
            <w:r w:rsidR="00117D18" w:rsidRPr="0060017B">
              <w:rPr>
                <w:rFonts w:ascii="宋体" w:eastAsia="宋体" w:hAnsi="宋体" w:hint="eastAsia"/>
              </w:rPr>
              <w:t>完成</w:t>
            </w:r>
            <w:r w:rsidR="0019016B" w:rsidRPr="0060017B">
              <w:rPr>
                <w:rFonts w:ascii="宋体" w:eastAsia="宋体" w:hAnsi="宋体" w:hint="eastAsia"/>
              </w:rPr>
              <w:t>标志</w:t>
            </w:r>
          </w:p>
        </w:tc>
      </w:tr>
    </w:tbl>
    <w:p w14:paraId="1EE25C87" w14:textId="77777777" w:rsidR="00EC1083" w:rsidRPr="0060017B" w:rsidRDefault="00EC1083">
      <w:pPr>
        <w:rPr>
          <w:rFonts w:ascii="宋体" w:eastAsia="宋体" w:hAnsi="宋体" w:hint="eastAsia"/>
        </w:rPr>
      </w:pPr>
    </w:p>
    <w:p w14:paraId="22370A2A" w14:textId="77777777" w:rsidR="00183596" w:rsidRPr="0060017B" w:rsidRDefault="00183596">
      <w:pPr>
        <w:rPr>
          <w:rFonts w:ascii="宋体" w:eastAsia="宋体" w:hAnsi="宋体"/>
        </w:rPr>
      </w:pPr>
    </w:p>
    <w:p w14:paraId="384DBE9E" w14:textId="489C0BC5" w:rsidR="00183596" w:rsidRPr="0060017B" w:rsidRDefault="00183596">
      <w:pPr>
        <w:rPr>
          <w:rFonts w:ascii="宋体" w:eastAsia="宋体" w:hAnsi="宋体"/>
        </w:rPr>
      </w:pPr>
      <w:r w:rsidRPr="0060017B">
        <w:rPr>
          <w:rFonts w:ascii="宋体" w:eastAsia="宋体" w:hAnsi="宋体" w:hint="eastAsia"/>
        </w:rPr>
        <w:object w:dxaOrig="11820" w:dyaOrig="9289" w14:anchorId="00036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6pt;height:325.8pt" o:ole="">
            <v:imagedata r:id="rId4" o:title=""/>
          </v:shape>
          <o:OLEObject Type="Embed" ProgID="Visio.Drawing.15" ShapeID="_x0000_i1028" DrawAspect="Content" ObjectID="_1792753334" r:id="rId5"/>
        </w:object>
      </w:r>
    </w:p>
    <w:p w14:paraId="5E83EA49" w14:textId="4FF6F2C0" w:rsidR="00EC1083" w:rsidRPr="0060017B" w:rsidRDefault="00EC1083" w:rsidP="00EC1083">
      <w:pPr>
        <w:jc w:val="center"/>
        <w:rPr>
          <w:rFonts w:ascii="宋体" w:eastAsia="宋体" w:hAnsi="宋体" w:hint="eastAsia"/>
          <w:sz w:val="20"/>
          <w:szCs w:val="21"/>
        </w:rPr>
      </w:pPr>
      <w:r w:rsidRPr="0060017B">
        <w:rPr>
          <w:rFonts w:ascii="宋体" w:eastAsia="宋体" w:hAnsi="宋体" w:hint="eastAsia"/>
          <w:sz w:val="20"/>
          <w:szCs w:val="21"/>
        </w:rPr>
        <w:t>示波器架构图</w:t>
      </w:r>
    </w:p>
    <w:sectPr w:rsidR="00EC1083" w:rsidRPr="006001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7365"/>
    <w:rsid w:val="00025A9C"/>
    <w:rsid w:val="0009423B"/>
    <w:rsid w:val="00117D18"/>
    <w:rsid w:val="00125DE5"/>
    <w:rsid w:val="00183596"/>
    <w:rsid w:val="0019016B"/>
    <w:rsid w:val="0029524B"/>
    <w:rsid w:val="002A647A"/>
    <w:rsid w:val="003E6BA8"/>
    <w:rsid w:val="004E7365"/>
    <w:rsid w:val="0060017B"/>
    <w:rsid w:val="006D0638"/>
    <w:rsid w:val="00717044"/>
    <w:rsid w:val="00764825"/>
    <w:rsid w:val="008D521D"/>
    <w:rsid w:val="00C94BAF"/>
    <w:rsid w:val="00D32791"/>
    <w:rsid w:val="00EC1083"/>
    <w:rsid w:val="00EF4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7C916"/>
  <w15:chartTrackingRefBased/>
  <w15:docId w15:val="{D0A88CA5-9319-4107-8AA0-C01C28D5E3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94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1">
    <w:name w:val="Grid Table 1 Light Accent 1"/>
    <w:basedOn w:val="a1"/>
    <w:uiPriority w:val="46"/>
    <w:rsid w:val="0009423B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68</Words>
  <Characters>393</Characters>
  <Application>Microsoft Office Word</Application>
  <DocSecurity>0</DocSecurity>
  <Lines>3</Lines>
  <Paragraphs>1</Paragraphs>
  <ScaleCrop>false</ScaleCrop>
  <Company/>
  <LinksUpToDate>false</LinksUpToDate>
  <CharactersWithSpaces>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ry Wang</dc:creator>
  <cp:keywords/>
  <dc:description/>
  <cp:lastModifiedBy>Charry Wang</cp:lastModifiedBy>
  <cp:revision>17</cp:revision>
  <dcterms:created xsi:type="dcterms:W3CDTF">2024-11-10T06:01:00Z</dcterms:created>
  <dcterms:modified xsi:type="dcterms:W3CDTF">2024-11-10T06:15:00Z</dcterms:modified>
</cp:coreProperties>
</file>